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080"/>
      </w:tblGrid>
      <w:tr w:rsidR="008945AD" w:rsidTr="006E49C6">
        <w:trPr>
          <w:trHeight w:val="648"/>
          <w:jc w:val="center"/>
        </w:trPr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2715F6" w:rsidRDefault="00750DD3" w:rsidP="00465D8E">
            <w:pPr>
              <w:pStyle w:val="10"/>
            </w:pPr>
            <w:r>
              <w:t>Από την</w:t>
            </w:r>
            <w:r w:rsidR="002715F6">
              <w:t xml:space="preserve"> δύναμη </w:t>
            </w:r>
            <w:r w:rsidR="006E49C6">
              <w:t>στο</w:t>
            </w:r>
            <w:r w:rsidR="002715F6">
              <w:t xml:space="preserve"> δάπεδο, </w:t>
            </w:r>
            <w:r w:rsidR="006E49C6">
              <w:t>στην δύναμη στον</w:t>
            </w:r>
            <w:r w:rsidR="002715F6">
              <w:t xml:space="preserve"> πυθμένα </w:t>
            </w:r>
          </w:p>
        </w:tc>
      </w:tr>
    </w:tbl>
    <w:p w:rsidR="008945AD" w:rsidRDefault="005C772D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7.25pt;margin-top:53.2pt;width:244.6pt;height:174.9pt;z-index:251659264;mso-position-horizontal-relative:margin;mso-position-vertical-relative:margin" filled="t" fillcolor="#a8d08d [1945]">
            <v:imagedata r:id="rId8" o:title=""/>
            <w10:wrap type="square" anchorx="margin" anchory="margin"/>
          </v:shape>
          <o:OLEObject Type="Embed" ProgID="Visio.Drawing.11" ShapeID="_x0000_s1026" DrawAspect="Content" ObjectID="_1639645914" r:id="rId9"/>
        </w:object>
      </w:r>
      <w:r w:rsidR="002715F6">
        <w:t xml:space="preserve">Σε οριζόντιο επίπεδο ισορροπεί ένα σώμα Σ, </w:t>
      </w:r>
      <w:r w:rsidR="0089775C">
        <w:t xml:space="preserve">σχήματος ορθογωνίου παραλληλεπιπέδου, </w:t>
      </w:r>
      <w:r w:rsidR="002715F6">
        <w:t>βάρους 1.000Ν και εμβαδού βάσης Α= 0,5m</w:t>
      </w:r>
      <w:r w:rsidR="002715F6">
        <w:rPr>
          <w:vertAlign w:val="superscript"/>
        </w:rPr>
        <w:t>2</w:t>
      </w:r>
      <w:r w:rsidR="002715F6">
        <w:t xml:space="preserve">. </w:t>
      </w:r>
    </w:p>
    <w:p w:rsidR="002715F6" w:rsidRDefault="002715F6" w:rsidP="00DA57B0">
      <w:pPr>
        <w:spacing w:before="200"/>
        <w:ind w:left="453" w:hanging="340"/>
      </w:pPr>
      <w:r>
        <w:t xml:space="preserve">i) </w:t>
      </w:r>
      <w:r w:rsidR="00DA57B0">
        <w:t xml:space="preserve"> </w:t>
      </w:r>
      <w:r>
        <w:t>Να βρεθεί η δύναμη που το σώμα Σ ασκεί στο δάπεδο στις εξής περιπτώσεις:</w:t>
      </w:r>
    </w:p>
    <w:p w:rsidR="002715F6" w:rsidRDefault="002715F6" w:rsidP="00DA57B0">
      <w:pPr>
        <w:ind w:left="737" w:hanging="340"/>
      </w:pPr>
      <w:r>
        <w:t xml:space="preserve"> α) Έχει παραμείνει αέρας μεταξύ του σώματος και </w:t>
      </w:r>
      <w:r w:rsidR="003A5C76">
        <w:t>επιπέδου.</w:t>
      </w:r>
    </w:p>
    <w:p w:rsidR="003A5C76" w:rsidRDefault="003A5C76" w:rsidP="00DA57B0">
      <w:pPr>
        <w:ind w:left="737" w:hanging="340"/>
      </w:pPr>
      <w:r>
        <w:t>β) Έχει αφαιρεθεί ο αέρας (χρησιμοποιούμε το σώμα Σ σαν μια βεντούζα) μεταξύ σώματος και δαπέδου.</w:t>
      </w:r>
    </w:p>
    <w:p w:rsidR="003A5C76" w:rsidRDefault="003A5C76" w:rsidP="00DA57B0">
      <w:pPr>
        <w:ind w:left="453" w:hanging="340"/>
      </w:pPr>
      <w:proofErr w:type="spellStart"/>
      <w:r>
        <w:t>ii</w:t>
      </w:r>
      <w:proofErr w:type="spellEnd"/>
      <w:r>
        <w:t xml:space="preserve">) Το ανοικτό κυλινδρικό δοχείο του σχήματος έχει εμβαδόν βάσης επίσης Α και περιέχει νερό μέχρι ύψος h=1m.  </w:t>
      </w:r>
    </w:p>
    <w:p w:rsidR="003A5C76" w:rsidRDefault="003A5C76" w:rsidP="00DA57B0">
      <w:pPr>
        <w:ind w:left="737" w:hanging="340"/>
      </w:pPr>
      <w:r>
        <w:t>α) Να βρεθεί η δύναμη που το νερό ασκεί στον πυθμένα του δοχείου.</w:t>
      </w:r>
    </w:p>
    <w:p w:rsidR="003A5C76" w:rsidRDefault="00992B42" w:rsidP="00DA57B0">
      <w:pPr>
        <w:ind w:left="737" w:hanging="340"/>
      </w:pPr>
      <w:r>
        <w:t>β</w:t>
      </w:r>
      <w:bookmarkStart w:id="0" w:name="_GoBack"/>
      <w:bookmarkEnd w:id="0"/>
      <w:r w:rsidR="003A5C76">
        <w:t>) Να συγκριθεί</w:t>
      </w:r>
      <w:r w:rsidR="00122126">
        <w:t xml:space="preserve"> η παραπάνω δύναμη</w:t>
      </w:r>
      <w:r w:rsidR="003A5C76">
        <w:t xml:space="preserve"> με το βάρος του νερού</w:t>
      </w:r>
      <w:r w:rsidR="00122126">
        <w:t xml:space="preserve"> που περιέχεται στο  δοχείο.</w:t>
      </w:r>
    </w:p>
    <w:p w:rsidR="00CC6BEB" w:rsidRPr="00CE3118" w:rsidRDefault="00CC6BEB" w:rsidP="00CE3118">
      <w:r>
        <w:t xml:space="preserve">Δίνεται η ατμοσφαιρική πίεση </w:t>
      </w:r>
      <w:proofErr w:type="spellStart"/>
      <w:r>
        <w:t>p</w:t>
      </w:r>
      <w:r>
        <w:rPr>
          <w:vertAlign w:val="subscript"/>
        </w:rPr>
        <w:t>ατ</w:t>
      </w:r>
      <w:proofErr w:type="spellEnd"/>
      <w:r>
        <w:t>=10</w:t>
      </w:r>
      <w:r>
        <w:rPr>
          <w:vertAlign w:val="superscript"/>
        </w:rPr>
        <w:t>5</w:t>
      </w:r>
      <w:r>
        <w:t>Ρ</w:t>
      </w:r>
      <w:r>
        <w:rPr>
          <w:lang w:val="en-US"/>
        </w:rPr>
        <w:t>a</w:t>
      </w:r>
      <w:r w:rsidRPr="00CC6BEB">
        <w:t xml:space="preserve">, </w:t>
      </w:r>
      <w:r>
        <w:t>η πυκνότητα του νερού ρ=1.000kg/m</w:t>
      </w:r>
      <w:r w:rsidR="00CE3118">
        <w:rPr>
          <w:vertAlign w:val="superscript"/>
        </w:rPr>
        <w:t>3</w:t>
      </w:r>
      <w:r w:rsidR="00CE3118">
        <w:t xml:space="preserve"> και η επιτάχυνση της βαρύτητας g=10m/s</w:t>
      </w:r>
      <w:r w:rsidR="00CE3118">
        <w:rPr>
          <w:vertAlign w:val="superscript"/>
        </w:rPr>
        <w:t>2</w:t>
      </w:r>
      <w:r w:rsidR="00CE3118">
        <w:t>.</w:t>
      </w:r>
    </w:p>
    <w:p w:rsidR="00122126" w:rsidRPr="007417C9" w:rsidRDefault="00122126" w:rsidP="007417C9">
      <w:pPr>
        <w:spacing w:before="120" w:after="120"/>
        <w:rPr>
          <w:b/>
          <w:i/>
          <w:color w:val="0070C0"/>
          <w:sz w:val="24"/>
          <w:szCs w:val="24"/>
        </w:rPr>
      </w:pPr>
      <w:r w:rsidRPr="007417C9">
        <w:rPr>
          <w:b/>
          <w:i/>
          <w:color w:val="0070C0"/>
          <w:sz w:val="24"/>
          <w:szCs w:val="24"/>
        </w:rPr>
        <w:t>Απάντηση:</w:t>
      </w:r>
    </w:p>
    <w:p w:rsidR="00ED11D8" w:rsidRDefault="00BF0AC3" w:rsidP="00BF0AC3">
      <w:pPr>
        <w:pStyle w:val="1"/>
      </w:pPr>
      <w:r>
        <w:t>Για να πάμε στη δύναμη που ασκεί το σώμα Σ στο δάπεδο, εστιάζουμε στην ισορροπία του σώματος Σ.</w:t>
      </w:r>
    </w:p>
    <w:p w:rsidR="00BF0AC3" w:rsidRDefault="00FC7057" w:rsidP="00BF0AC3">
      <w:pPr>
        <w:pStyle w:val="abc"/>
      </w:pPr>
      <w:r w:rsidRPr="00BF0AC3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508817</wp:posOffset>
            </wp:positionH>
            <wp:positionV relativeFrom="paragraph">
              <wp:posOffset>37465</wp:posOffset>
            </wp:positionV>
            <wp:extent cx="1524000" cy="1367155"/>
            <wp:effectExtent l="0" t="0" r="0" b="444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367155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F0AC3">
        <w:t>α) Στην περίπτωση που έχει παραμείνει αέρας μεταξύ του σώματος Σ και του επιπέδου, λόγω ατμοσφαιρικής πίεσης, όλες οι έδρες του Σ δέχονται δυνάμεις από την ατμόσφαιρα, οπότε η συνισταμένη τους είναι μηδενική και …δεν ασχολούμαστε. Έτσι στο σώμα Σ</w:t>
      </w:r>
      <w:r w:rsidRPr="00FC7057">
        <w:t xml:space="preserve"> </w:t>
      </w:r>
      <w:r>
        <w:t xml:space="preserve">ασκούνται οι </w:t>
      </w:r>
      <w:r w:rsidR="00BF0AC3">
        <w:t>δυνάμεις όπως στο σχήμα και από την ισορροπία του σώματος παίρνουμε:</w:t>
      </w:r>
    </w:p>
    <w:p w:rsidR="00BF0AC3" w:rsidRPr="00FC7057" w:rsidRDefault="00FC7057" w:rsidP="00FC7057">
      <w:pPr>
        <w:jc w:val="center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Σ</m:t>
          </m:r>
          <m:acc>
            <m:accPr>
              <m:chr m:val="⃗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</m:e>
          </m:acc>
          <m:r>
            <w:rPr>
              <w:rFonts w:ascii="Cambria Math" w:hAnsi="Cambria Math"/>
              <w:sz w:val="24"/>
              <w:szCs w:val="24"/>
            </w:rPr>
            <m:t xml:space="preserve">=0→ </m:t>
          </m:r>
          <m:acc>
            <m:accPr>
              <m:chr m:val="⃗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+</m:t>
          </m:r>
          <m:acc>
            <m:accPr>
              <m:chr m:val="⃗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</m:t>
              </m:r>
            </m:e>
          </m:acc>
          <m:r>
            <w:rPr>
              <w:rFonts w:ascii="Cambria Math" w:hAnsi="Cambria Math"/>
              <w:sz w:val="24"/>
              <w:szCs w:val="24"/>
            </w:rPr>
            <m:t xml:space="preserve">=0→ </m:t>
          </m:r>
          <m:acc>
            <m:accPr>
              <m:chr m:val="⃗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=-</m:t>
          </m:r>
          <m:acc>
            <m:accPr>
              <m:chr m:val="⃗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</m:t>
              </m:r>
            </m:e>
          </m:acc>
        </m:oMath>
      </m:oMathPara>
    </w:p>
    <w:p w:rsidR="00FC7057" w:rsidRDefault="00FC7057" w:rsidP="0089775C">
      <w:pPr>
        <w:ind w:left="567"/>
      </w:pPr>
      <w:r>
        <w:t>Και για τα μέτρα τους Ν=w=1.000Ν, όπου Ν η δύναμη στήριξης, η δύναμη δηλαδή που το επίπεδο ασκεί στο σώμα Σ. Αλλά τότε η αντίδρασή της Ν΄</w:t>
      </w:r>
      <w:r w:rsidR="0089775C">
        <w:t xml:space="preserve"> </w:t>
      </w:r>
      <w:r>
        <w:t xml:space="preserve">ασκείται στο επίπεδο από το </w:t>
      </w:r>
      <w:r w:rsidR="0089775C">
        <w:t>σώμα, είναι κατακόρυφη με φορά προς τα κάτω και μέτρο:</w:t>
      </w:r>
    </w:p>
    <w:p w:rsidR="0089775C" w:rsidRPr="00FF3935" w:rsidRDefault="0089775C" w:rsidP="0089775C">
      <w:pPr>
        <w:jc w:val="center"/>
        <w:rPr>
          <w:i/>
          <w:sz w:val="24"/>
          <w:szCs w:val="24"/>
        </w:rPr>
      </w:pPr>
      <w:r w:rsidRPr="00FF3935">
        <w:rPr>
          <w:i/>
          <w:sz w:val="24"/>
          <w:szCs w:val="24"/>
        </w:rPr>
        <w:t>Ν΄=1.000Ν</w:t>
      </w:r>
    </w:p>
    <w:p w:rsidR="0089775C" w:rsidRDefault="00711CA9" w:rsidP="00711CA9">
      <w:pPr>
        <w:pStyle w:val="abc"/>
      </w:pPr>
      <w:r>
        <w:t xml:space="preserve">β) </w:t>
      </w:r>
      <w:r w:rsidR="0089775C">
        <w:t xml:space="preserve">Στην περίπτωση που έχει αφαιρεθεί ο αέρας μεταξύ του σώματος και του επιπέδου, εκτός των παραπάνω δυνάμεων, θα πρέπει να λάβουμε υπόψη και την δύναμη </w:t>
      </w:r>
      <w:proofErr w:type="spellStart"/>
      <w:r w:rsidR="0089775C">
        <w:t>F</w:t>
      </w:r>
      <w:r w:rsidR="0089775C">
        <w:rPr>
          <w:vertAlign w:val="subscript"/>
        </w:rPr>
        <w:t>ατ</w:t>
      </w:r>
      <w:proofErr w:type="spellEnd"/>
      <w:r w:rsidR="0089775C">
        <w:t xml:space="preserve"> που η ατμόσφαιρα ασκεί στην πάνω επιφάνεια του σώματος. Δυνάμεις από την ατμόσφαιρα ασκούνται και στις </w:t>
      </w:r>
      <w:r>
        <w:t xml:space="preserve">πλευρικές πλευρές, αλλά ανά </w:t>
      </w:r>
      <w:r>
        <w:lastRenderedPageBreak/>
        <w:t>δύο</w:t>
      </w:r>
      <w:r w:rsidR="007417C9">
        <w:t xml:space="preserve"> αλληλοεξουδετερώνονται</w:t>
      </w:r>
      <w:r w:rsidR="00FF3935">
        <w:t xml:space="preserve"> (δυνάμεις οριζόντιες και συγγραμμικές)</w:t>
      </w:r>
      <w:r>
        <w:t>:</w:t>
      </w:r>
    </w:p>
    <w:p w:rsidR="00711CA9" w:rsidRPr="00FC7057" w:rsidRDefault="00711CA9" w:rsidP="00711CA9">
      <m:oMathPara>
        <m:oMath>
          <m:r>
            <w:rPr>
              <w:rFonts w:ascii="Cambria Math" w:hAnsi="Cambria Math"/>
              <w:sz w:val="24"/>
              <w:szCs w:val="24"/>
            </w:rPr>
            <m:t>Σ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,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0→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=0 </m:t>
          </m:r>
        </m:oMath>
      </m:oMathPara>
    </w:p>
    <w:p w:rsidR="00122126" w:rsidRDefault="00804E5B" w:rsidP="009739D0">
      <w:pPr>
        <w:ind w:left="567"/>
      </w:pPr>
      <w:r w:rsidRPr="00804E5B"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794443</wp:posOffset>
            </wp:positionH>
            <wp:positionV relativeFrom="paragraph">
              <wp:posOffset>-344170</wp:posOffset>
            </wp:positionV>
            <wp:extent cx="2224405" cy="1729105"/>
            <wp:effectExtent l="0" t="0" r="4445" b="4445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4405" cy="1729105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236F5">
        <w:t>Ξανά από την ισορροπία του σώματος Σ παίρνουμε:</w:t>
      </w:r>
    </w:p>
    <w:p w:rsidR="00A236F5" w:rsidRPr="00A236F5" w:rsidRDefault="00A236F5" w:rsidP="002715F6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Σ</m:t>
          </m:r>
          <m:acc>
            <m:accPr>
              <m:chr m:val="⃗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=0→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ατ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Ν</m:t>
                  </m:r>
                </m:e>
              </m:acc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acc>
            <m:accPr>
              <m:chr m:val="⃗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=0</m:t>
          </m:r>
        </m:oMath>
      </m:oMathPara>
    </w:p>
    <w:p w:rsidR="00A236F5" w:rsidRDefault="00A236F5" w:rsidP="009739D0">
      <w:pPr>
        <w:ind w:left="567"/>
        <w:rPr>
          <w:sz w:val="24"/>
          <w:szCs w:val="24"/>
        </w:rPr>
      </w:pPr>
      <w:r>
        <w:rPr>
          <w:sz w:val="24"/>
          <w:szCs w:val="24"/>
        </w:rPr>
        <w:t>Οπότε για τα μέτρα τους:</w:t>
      </w:r>
    </w:p>
    <w:p w:rsidR="00A236F5" w:rsidRPr="00FF3935" w:rsidRDefault="00A236F5" w:rsidP="009739D0">
      <w:pPr>
        <w:jc w:val="right"/>
        <w:rPr>
          <w:i/>
          <w:sz w:val="24"/>
          <w:szCs w:val="24"/>
        </w:rPr>
      </w:pPr>
      <w:r w:rsidRPr="00FF3935">
        <w:rPr>
          <w:i/>
          <w:sz w:val="24"/>
          <w:szCs w:val="24"/>
        </w:rPr>
        <w:t>Ν</w:t>
      </w:r>
      <w:r w:rsidRPr="00FF3935">
        <w:rPr>
          <w:i/>
          <w:sz w:val="24"/>
          <w:szCs w:val="24"/>
          <w:vertAlign w:val="subscript"/>
        </w:rPr>
        <w:t>1</w:t>
      </w:r>
      <w:r w:rsidRPr="00FF3935">
        <w:rPr>
          <w:i/>
          <w:sz w:val="24"/>
          <w:szCs w:val="24"/>
        </w:rPr>
        <w:t>=</w:t>
      </w:r>
      <w:proofErr w:type="spellStart"/>
      <w:r w:rsidRPr="00FF3935">
        <w:rPr>
          <w:i/>
          <w:sz w:val="24"/>
          <w:szCs w:val="24"/>
        </w:rPr>
        <w:t>F</w:t>
      </w:r>
      <w:r w:rsidRPr="00FF3935">
        <w:rPr>
          <w:i/>
          <w:sz w:val="24"/>
          <w:szCs w:val="24"/>
          <w:vertAlign w:val="subscript"/>
        </w:rPr>
        <w:t>ατ</w:t>
      </w:r>
      <w:r w:rsidRPr="00FF3935">
        <w:rPr>
          <w:i/>
          <w:sz w:val="24"/>
          <w:szCs w:val="24"/>
        </w:rPr>
        <w:t>+w</w:t>
      </w:r>
      <w:proofErr w:type="spellEnd"/>
      <w:r w:rsidRPr="00FF3935">
        <w:rPr>
          <w:i/>
          <w:sz w:val="24"/>
          <w:szCs w:val="24"/>
        </w:rPr>
        <w:t>=</w:t>
      </w:r>
      <w:proofErr w:type="spellStart"/>
      <w:r w:rsidRPr="00FF3935">
        <w:rPr>
          <w:i/>
          <w:sz w:val="24"/>
          <w:szCs w:val="24"/>
        </w:rPr>
        <w:t>p∙Α+w</w:t>
      </w:r>
      <w:proofErr w:type="spellEnd"/>
      <w:r w:rsidRPr="00FF3935">
        <w:rPr>
          <w:i/>
          <w:sz w:val="24"/>
          <w:szCs w:val="24"/>
        </w:rPr>
        <w:t>= 10</w:t>
      </w:r>
      <w:r w:rsidRPr="00FF3935">
        <w:rPr>
          <w:i/>
          <w:sz w:val="24"/>
          <w:szCs w:val="24"/>
          <w:vertAlign w:val="superscript"/>
        </w:rPr>
        <w:t>5</w:t>
      </w:r>
      <w:r w:rsidRPr="00FF3935">
        <w:rPr>
          <w:i/>
          <w:sz w:val="24"/>
          <w:szCs w:val="24"/>
        </w:rPr>
        <w:t>∙0,5Ν+1.000Ν=51.000Ν</w:t>
      </w:r>
    </w:p>
    <w:p w:rsidR="00A236F5" w:rsidRPr="00A236F5" w:rsidRDefault="009519C9" w:rsidP="009739D0">
      <w:pPr>
        <w:tabs>
          <w:tab w:val="clear" w:pos="340"/>
        </w:tabs>
        <w:ind w:left="567"/>
      </w:pPr>
      <w:r w:rsidRPr="009519C9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693920</wp:posOffset>
            </wp:positionH>
            <wp:positionV relativeFrom="paragraph">
              <wp:posOffset>502920</wp:posOffset>
            </wp:positionV>
            <wp:extent cx="1340485" cy="1299845"/>
            <wp:effectExtent l="0" t="0" r="0" b="0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0485" cy="1299845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236F5">
        <w:t>Η αντίδρασή της, μια δύναμη κατακόρυφη με φορά προς τα κάτω και μέτρο 51.000Ν, ασκείται από το σώμα στο επίπεδο στήριξης.</w:t>
      </w:r>
    </w:p>
    <w:p w:rsidR="00B820C2" w:rsidRDefault="009519C9" w:rsidP="009519C9">
      <w:pPr>
        <w:pStyle w:val="1"/>
      </w:pPr>
      <w:r w:rsidRPr="009519C9">
        <w:t xml:space="preserve"> </w:t>
      </w:r>
      <w:r>
        <w:t>Έστω δύο σημεία Α και Β, όπου το Α στην επιφάνεια και το Β στην βάση του δοχείου, τα οποία απέχουν κατακόρυφα κατά h (όχι κατ’ ανάγκη στην ίδια κατακόρυφο), τότε για τη διαφορά πίεσης μεταξύ τους ισχύει:</w:t>
      </w:r>
    </w:p>
    <w:p w:rsidR="009519C9" w:rsidRPr="00AE0FCB" w:rsidRDefault="009519C9" w:rsidP="009519C9">
      <w:pPr>
        <w:jc w:val="center"/>
        <w:rPr>
          <w:i/>
          <w:sz w:val="24"/>
          <w:szCs w:val="24"/>
        </w:rPr>
      </w:pPr>
      <w:proofErr w:type="spellStart"/>
      <w:r w:rsidRPr="00AE0FCB">
        <w:rPr>
          <w:i/>
          <w:sz w:val="24"/>
          <w:szCs w:val="24"/>
        </w:rPr>
        <w:t>p</w:t>
      </w:r>
      <w:r w:rsidRPr="00AE0FCB">
        <w:rPr>
          <w:i/>
          <w:sz w:val="24"/>
          <w:szCs w:val="24"/>
          <w:vertAlign w:val="subscript"/>
        </w:rPr>
        <w:t>Β</w:t>
      </w:r>
      <w:r w:rsidRPr="00AE0FCB">
        <w:rPr>
          <w:i/>
          <w:sz w:val="24"/>
          <w:szCs w:val="24"/>
        </w:rPr>
        <w:t>-p</w:t>
      </w:r>
      <w:r w:rsidRPr="00AE0FCB">
        <w:rPr>
          <w:i/>
          <w:sz w:val="24"/>
          <w:szCs w:val="24"/>
          <w:vertAlign w:val="subscript"/>
        </w:rPr>
        <w:t>Α</w:t>
      </w:r>
      <w:proofErr w:type="spellEnd"/>
      <w:r w:rsidRPr="00AE0FCB">
        <w:rPr>
          <w:i/>
          <w:sz w:val="24"/>
          <w:szCs w:val="24"/>
        </w:rPr>
        <w:t>=</w:t>
      </w:r>
      <w:proofErr w:type="spellStart"/>
      <w:r w:rsidRPr="00AE0FCB">
        <w:rPr>
          <w:i/>
          <w:sz w:val="24"/>
          <w:szCs w:val="24"/>
        </w:rPr>
        <w:t>ρgh</w:t>
      </w:r>
      <w:proofErr w:type="spellEnd"/>
      <w:r w:rsidRPr="00AE0FCB">
        <w:rPr>
          <w:i/>
          <w:sz w:val="24"/>
          <w:szCs w:val="24"/>
        </w:rPr>
        <w:t xml:space="preserve"> →</w:t>
      </w:r>
    </w:p>
    <w:p w:rsidR="009519C9" w:rsidRPr="00AE0FCB" w:rsidRDefault="009519C9" w:rsidP="009519C9">
      <w:pPr>
        <w:jc w:val="center"/>
        <w:rPr>
          <w:i/>
          <w:sz w:val="24"/>
          <w:szCs w:val="24"/>
        </w:rPr>
      </w:pPr>
      <w:proofErr w:type="spellStart"/>
      <w:r w:rsidRPr="00AE0FCB">
        <w:rPr>
          <w:i/>
          <w:sz w:val="24"/>
          <w:szCs w:val="24"/>
        </w:rPr>
        <w:t>p</w:t>
      </w:r>
      <w:r w:rsidRPr="00AE0FCB">
        <w:rPr>
          <w:i/>
          <w:sz w:val="24"/>
          <w:szCs w:val="24"/>
        </w:rPr>
        <w:softHyphen/>
      </w:r>
      <w:r w:rsidRPr="00AE0FCB">
        <w:rPr>
          <w:i/>
          <w:sz w:val="24"/>
          <w:szCs w:val="24"/>
          <w:vertAlign w:val="subscript"/>
        </w:rPr>
        <w:t>Β</w:t>
      </w:r>
      <w:proofErr w:type="spellEnd"/>
      <w:r w:rsidRPr="00AE0FCB">
        <w:rPr>
          <w:i/>
          <w:sz w:val="24"/>
          <w:szCs w:val="24"/>
        </w:rPr>
        <w:t>=</w:t>
      </w:r>
      <w:proofErr w:type="spellStart"/>
      <w:r w:rsidRPr="00AE0FCB">
        <w:rPr>
          <w:i/>
          <w:sz w:val="24"/>
          <w:szCs w:val="24"/>
        </w:rPr>
        <w:t>p</w:t>
      </w:r>
      <w:r w:rsidRPr="00AE0FCB">
        <w:rPr>
          <w:i/>
          <w:sz w:val="24"/>
          <w:szCs w:val="24"/>
          <w:vertAlign w:val="subscript"/>
        </w:rPr>
        <w:t>Α</w:t>
      </w:r>
      <w:r w:rsidRPr="00AE0FCB">
        <w:rPr>
          <w:i/>
          <w:sz w:val="24"/>
          <w:szCs w:val="24"/>
        </w:rPr>
        <w:t>+ρgh</w:t>
      </w:r>
      <w:proofErr w:type="spellEnd"/>
      <w:r w:rsidRPr="00AE0FCB">
        <w:rPr>
          <w:i/>
          <w:sz w:val="24"/>
          <w:szCs w:val="24"/>
        </w:rPr>
        <w:t>=</w:t>
      </w:r>
      <w:proofErr w:type="spellStart"/>
      <w:r w:rsidRPr="00AE0FCB">
        <w:rPr>
          <w:i/>
          <w:sz w:val="24"/>
          <w:szCs w:val="24"/>
        </w:rPr>
        <w:t>p</w:t>
      </w:r>
      <w:r w:rsidRPr="00AE0FCB">
        <w:rPr>
          <w:i/>
          <w:sz w:val="24"/>
          <w:szCs w:val="24"/>
          <w:vertAlign w:val="subscript"/>
        </w:rPr>
        <w:t>ατ</w:t>
      </w:r>
      <w:r w:rsidRPr="00AE0FCB">
        <w:rPr>
          <w:i/>
          <w:sz w:val="24"/>
          <w:szCs w:val="24"/>
        </w:rPr>
        <w:t>+ρgh</w:t>
      </w:r>
      <w:proofErr w:type="spellEnd"/>
    </w:p>
    <w:p w:rsidR="008E4368" w:rsidRDefault="009519C9" w:rsidP="004D33B0">
      <w:pPr>
        <w:ind w:left="340"/>
      </w:pPr>
      <w:r>
        <w:t>Η παραπάνω πίεση εί</w:t>
      </w:r>
      <w:r w:rsidR="004D33B0">
        <w:t xml:space="preserve">ναι η πίεση σε όλα τα σημεία του υγρού με τα οποία έρχεται σε επαφή η βάση του δοχείου, αφού βρίσκονται στο ίδιο βάθος h. </w:t>
      </w:r>
    </w:p>
    <w:p w:rsidR="009519C9" w:rsidRDefault="008E4368" w:rsidP="00105118">
      <w:pPr>
        <w:pStyle w:val="abc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32210E4">
            <wp:simplePos x="0" y="0"/>
            <wp:positionH relativeFrom="column">
              <wp:posOffset>4761230</wp:posOffset>
            </wp:positionH>
            <wp:positionV relativeFrom="paragraph">
              <wp:posOffset>68580</wp:posOffset>
            </wp:positionV>
            <wp:extent cx="1303020" cy="1141095"/>
            <wp:effectExtent l="0" t="0" r="0" b="1905"/>
            <wp:wrapSquare wrapText="bothSides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3020" cy="11410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05118">
        <w:t xml:space="preserve">α) </w:t>
      </w:r>
      <w:r>
        <w:t>Απ</w:t>
      </w:r>
      <w:r w:rsidR="004D33B0">
        <w:t>οτέλεσμα</w:t>
      </w:r>
      <w:r>
        <w:t xml:space="preserve"> </w:t>
      </w:r>
      <w:r w:rsidR="00AE0FCB">
        <w:t>της υπάρχουσας πίεση είναι</w:t>
      </w:r>
      <w:r w:rsidR="004D33B0">
        <w:t xml:space="preserve"> το υγρό να ασκεί</w:t>
      </w:r>
      <w:r>
        <w:t xml:space="preserve"> στη βάση του δοχείου,</w:t>
      </w:r>
      <w:r w:rsidR="004D33B0">
        <w:t xml:space="preserve"> μια δύναμη</w:t>
      </w:r>
      <w:r w:rsidR="006037A7">
        <w:t xml:space="preserve"> F (η συνισταμένη πολλών μικρών παραλλήλων δυνάμεων που ασκούνται σε όλη την έκταση της βάσης)</w:t>
      </w:r>
      <w:r w:rsidR="004D33B0">
        <w:t xml:space="preserve"> κάθετη στην επιφάνεια, με φορά προς τα κάτω, όπως στο σχήμα</w:t>
      </w:r>
      <w:r>
        <w:t>, με</w:t>
      </w:r>
      <w:r w:rsidR="004D33B0">
        <w:t xml:space="preserve"> μέτρο:</w:t>
      </w:r>
    </w:p>
    <w:p w:rsidR="004D33B0" w:rsidRPr="00AE0FCB" w:rsidRDefault="004D33B0" w:rsidP="00C93A38">
      <w:pPr>
        <w:ind w:left="340"/>
        <w:jc w:val="center"/>
        <w:rPr>
          <w:i/>
          <w:sz w:val="24"/>
          <w:szCs w:val="24"/>
        </w:rPr>
      </w:pPr>
      <w:r w:rsidRPr="00AE0FCB">
        <w:rPr>
          <w:i/>
          <w:sz w:val="24"/>
          <w:szCs w:val="24"/>
        </w:rPr>
        <w:t>F=</w:t>
      </w:r>
      <w:proofErr w:type="spellStart"/>
      <w:r w:rsidRPr="00AE0FCB">
        <w:rPr>
          <w:i/>
          <w:sz w:val="24"/>
          <w:szCs w:val="24"/>
        </w:rPr>
        <w:t>p∙Α</w:t>
      </w:r>
      <w:proofErr w:type="spellEnd"/>
      <w:r w:rsidR="00C93A38" w:rsidRPr="00AE0FCB">
        <w:rPr>
          <w:i/>
          <w:sz w:val="24"/>
          <w:szCs w:val="24"/>
        </w:rPr>
        <w:t>=(</w:t>
      </w:r>
      <w:proofErr w:type="spellStart"/>
      <w:r w:rsidR="00C93A38" w:rsidRPr="00AE0FCB">
        <w:rPr>
          <w:i/>
          <w:sz w:val="24"/>
          <w:szCs w:val="24"/>
        </w:rPr>
        <w:t>p</w:t>
      </w:r>
      <w:r w:rsidR="00C93A38" w:rsidRPr="00AE0FCB">
        <w:rPr>
          <w:i/>
          <w:sz w:val="24"/>
          <w:szCs w:val="24"/>
          <w:vertAlign w:val="subscript"/>
        </w:rPr>
        <w:t>Α</w:t>
      </w:r>
      <w:r w:rsidR="00C93A38" w:rsidRPr="00AE0FCB">
        <w:rPr>
          <w:i/>
          <w:sz w:val="24"/>
          <w:szCs w:val="24"/>
        </w:rPr>
        <w:t>+ρgh</w:t>
      </w:r>
      <w:proofErr w:type="spellEnd"/>
      <w:r w:rsidR="00C93A38" w:rsidRPr="00AE0FCB">
        <w:rPr>
          <w:i/>
          <w:sz w:val="24"/>
          <w:szCs w:val="24"/>
        </w:rPr>
        <w:t>)∙Α→</w:t>
      </w:r>
    </w:p>
    <w:p w:rsidR="00C93A38" w:rsidRPr="00AE0FCB" w:rsidRDefault="00D33D62" w:rsidP="00AE0FCB">
      <w:pPr>
        <w:tabs>
          <w:tab w:val="clear" w:pos="340"/>
        </w:tabs>
        <w:ind w:left="1780" w:firstLine="380"/>
        <w:jc w:val="left"/>
        <w:rPr>
          <w:i/>
          <w:sz w:val="24"/>
          <w:szCs w:val="24"/>
        </w:rPr>
      </w:pPr>
      <w:r w:rsidRPr="00AE0FCB">
        <w:rPr>
          <w:i/>
          <w:noProof/>
          <w:sz w:val="24"/>
          <w:szCs w:val="24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850354</wp:posOffset>
            </wp:positionH>
            <wp:positionV relativeFrom="paragraph">
              <wp:posOffset>262927</wp:posOffset>
            </wp:positionV>
            <wp:extent cx="1232535" cy="1295400"/>
            <wp:effectExtent l="0" t="0" r="5715" b="0"/>
            <wp:wrapSquare wrapText="bothSides"/>
            <wp:docPr id="6" name="Εικόνα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2535" cy="1295400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E4368" w:rsidRPr="00AE0FCB">
        <w:rPr>
          <w:i/>
          <w:sz w:val="24"/>
          <w:szCs w:val="24"/>
        </w:rPr>
        <w:t>F=(10</w:t>
      </w:r>
      <w:r w:rsidR="008E4368" w:rsidRPr="00AE0FCB">
        <w:rPr>
          <w:i/>
          <w:sz w:val="24"/>
          <w:szCs w:val="24"/>
          <w:vertAlign w:val="superscript"/>
        </w:rPr>
        <w:t>5</w:t>
      </w:r>
      <w:r w:rsidR="008E4368" w:rsidRPr="00AE0FCB">
        <w:rPr>
          <w:i/>
          <w:sz w:val="24"/>
          <w:szCs w:val="24"/>
        </w:rPr>
        <w:t>+1.000∙10∙1)∙0,5Ν=</w:t>
      </w:r>
      <w:r w:rsidR="00105118" w:rsidRPr="00AE0FCB">
        <w:rPr>
          <w:i/>
          <w:sz w:val="24"/>
          <w:szCs w:val="24"/>
        </w:rPr>
        <w:t>55.000Ν.</w:t>
      </w:r>
    </w:p>
    <w:p w:rsidR="00105118" w:rsidRDefault="00D33D62" w:rsidP="00105118">
      <w:pPr>
        <w:pStyle w:val="abc"/>
      </w:pPr>
      <w:r>
        <w:t>β</w:t>
      </w:r>
      <w:r w:rsidR="00105118">
        <w:t xml:space="preserve">) Σε αντίθεση με την παραπάνω δύναμη που το νερό ασκεί στον πυθμένα του δοχείου, το βάρος του (που είναι η δύναμη που δέχεται το νερό από το </w:t>
      </w:r>
      <w:proofErr w:type="spellStart"/>
      <w:r w:rsidR="00105118">
        <w:t>βαρυτικό</w:t>
      </w:r>
      <w:proofErr w:type="spellEnd"/>
      <w:r w:rsidR="00105118">
        <w:t xml:space="preserve"> πεδίο της Γης) είναι ίσο:</w:t>
      </w:r>
    </w:p>
    <w:p w:rsidR="00105118" w:rsidRPr="00AE0FCB" w:rsidRDefault="00105118" w:rsidP="00105118">
      <w:pPr>
        <w:pStyle w:val="abc"/>
        <w:jc w:val="center"/>
        <w:rPr>
          <w:i/>
          <w:sz w:val="24"/>
          <w:szCs w:val="24"/>
        </w:rPr>
      </w:pPr>
      <w:r w:rsidRPr="00AE0FCB">
        <w:rPr>
          <w:i/>
          <w:sz w:val="24"/>
          <w:szCs w:val="24"/>
        </w:rPr>
        <w:t>w=</w:t>
      </w:r>
      <w:proofErr w:type="spellStart"/>
      <w:r w:rsidRPr="00AE0FCB">
        <w:rPr>
          <w:i/>
          <w:sz w:val="24"/>
          <w:szCs w:val="24"/>
        </w:rPr>
        <w:t>mg</w:t>
      </w:r>
      <w:proofErr w:type="spellEnd"/>
      <w:r w:rsidRPr="00AE0FCB">
        <w:rPr>
          <w:i/>
          <w:sz w:val="24"/>
          <w:szCs w:val="24"/>
        </w:rPr>
        <w:t>=</w:t>
      </w:r>
      <w:proofErr w:type="spellStart"/>
      <w:r w:rsidRPr="00AE0FCB">
        <w:rPr>
          <w:i/>
          <w:sz w:val="24"/>
          <w:szCs w:val="24"/>
        </w:rPr>
        <w:t>ρVg</w:t>
      </w:r>
      <w:proofErr w:type="spellEnd"/>
      <w:r w:rsidRPr="00AE0FCB">
        <w:rPr>
          <w:i/>
          <w:sz w:val="24"/>
          <w:szCs w:val="24"/>
        </w:rPr>
        <w:t>=</w:t>
      </w:r>
      <w:proofErr w:type="spellStart"/>
      <w:r w:rsidRPr="00AE0FCB">
        <w:rPr>
          <w:i/>
          <w:sz w:val="24"/>
          <w:szCs w:val="24"/>
        </w:rPr>
        <w:t>ρg∙Α∙h</w:t>
      </w:r>
      <w:proofErr w:type="spellEnd"/>
      <w:r w:rsidRPr="00AE0FCB">
        <w:rPr>
          <w:i/>
          <w:sz w:val="24"/>
          <w:szCs w:val="24"/>
        </w:rPr>
        <w:t xml:space="preserve"> =1.000∙10∙0,5∙1Ν=5.000Ν</w:t>
      </w:r>
    </w:p>
    <w:p w:rsidR="00105118" w:rsidRDefault="00105118" w:rsidP="00EC7A27"/>
    <w:p w:rsidR="00EC7A27" w:rsidRPr="001405D2" w:rsidRDefault="007F08E7" w:rsidP="00EC7A27">
      <w:pPr>
        <w:rPr>
          <w:b/>
          <w:i/>
          <w:color w:val="FF0000"/>
          <w:sz w:val="24"/>
          <w:szCs w:val="24"/>
        </w:rPr>
      </w:pPr>
      <w:r w:rsidRPr="001405D2">
        <w:rPr>
          <w:b/>
          <w:i/>
          <w:noProof/>
          <w:color w:val="FF0000"/>
          <w:sz w:val="24"/>
          <w:szCs w:val="24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87655</wp:posOffset>
            </wp:positionV>
            <wp:extent cx="1802130" cy="1474470"/>
            <wp:effectExtent l="0" t="0" r="7620" b="0"/>
            <wp:wrapSquare wrapText="bothSides"/>
            <wp:docPr id="7" name="Εικόνα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2130" cy="1474470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C7A27" w:rsidRPr="001405D2">
        <w:rPr>
          <w:b/>
          <w:i/>
          <w:color w:val="FF0000"/>
          <w:sz w:val="24"/>
          <w:szCs w:val="24"/>
        </w:rPr>
        <w:t>Σχόλια:</w:t>
      </w:r>
    </w:p>
    <w:p w:rsidR="00EC7A27" w:rsidRDefault="007F08E7" w:rsidP="00EC7A27">
      <w:r>
        <w:t>Ας ξεχάσουμε για λίγο την ατμόσφαιρα. Ένα σώμα βάρους w, ισορροπεί σε οριζόντιο επίπεδο. Δέχεται από το επίπεδο την αντίδραση του επιπέδου Ν=w και του ασκεί την δύναμη Ν΄ ίσου μέτρου με το βάρος.</w:t>
      </w:r>
    </w:p>
    <w:p w:rsidR="007F08E7" w:rsidRDefault="007F08E7" w:rsidP="00EC7A27">
      <w:r>
        <w:t>Αν όμως ταυτόχρονα του ασκήσουμε και μια δύναμη F</w:t>
      </w:r>
      <w:r>
        <w:rPr>
          <w:vertAlign w:val="subscript"/>
        </w:rPr>
        <w:t>1</w:t>
      </w:r>
      <w:r>
        <w:t xml:space="preserve">, όπως στο </w:t>
      </w:r>
      <w:r w:rsidR="00795F94">
        <w:t>3</w:t>
      </w:r>
      <w:r w:rsidR="00795F94" w:rsidRPr="00795F94">
        <w:rPr>
          <w:vertAlign w:val="superscript"/>
        </w:rPr>
        <w:t>ο</w:t>
      </w:r>
      <w:r w:rsidR="00795F94">
        <w:t xml:space="preserve"> </w:t>
      </w:r>
      <w:r>
        <w:t>σχήμα, τότε η ισορροπία του σώματος επιβάλλει</w:t>
      </w:r>
      <w:r w:rsidR="00795F94">
        <w:t>:</w:t>
      </w:r>
    </w:p>
    <w:p w:rsidR="00795F94" w:rsidRPr="001405D2" w:rsidRDefault="00795F94" w:rsidP="001405D2">
      <w:pPr>
        <w:jc w:val="center"/>
        <w:rPr>
          <w:i/>
          <w:sz w:val="24"/>
          <w:szCs w:val="24"/>
        </w:rPr>
      </w:pPr>
      <w:r w:rsidRPr="001405D2">
        <w:rPr>
          <w:i/>
          <w:sz w:val="24"/>
          <w:szCs w:val="24"/>
        </w:rPr>
        <w:t>ΣF=0 → Ν</w:t>
      </w:r>
      <w:r w:rsidRPr="001405D2">
        <w:rPr>
          <w:i/>
          <w:sz w:val="24"/>
          <w:szCs w:val="24"/>
          <w:vertAlign w:val="subscript"/>
        </w:rPr>
        <w:t>1</w:t>
      </w:r>
      <w:r w:rsidRPr="001405D2">
        <w:rPr>
          <w:i/>
          <w:sz w:val="24"/>
          <w:szCs w:val="24"/>
        </w:rPr>
        <w:t>=w+F</w:t>
      </w:r>
      <w:r w:rsidRPr="001405D2">
        <w:rPr>
          <w:i/>
          <w:sz w:val="24"/>
          <w:szCs w:val="24"/>
          <w:vertAlign w:val="subscript"/>
        </w:rPr>
        <w:t>1</w:t>
      </w:r>
    </w:p>
    <w:p w:rsidR="00795F94" w:rsidRDefault="00BA4C0C" w:rsidP="00EC7A27">
      <w:r w:rsidRPr="00BA4C0C">
        <w:lastRenderedPageBreak/>
        <w:t xml:space="preserve"> </w:t>
      </w:r>
      <w:r w:rsidR="00795F94">
        <w:t>Οπότε και η δύναμη που ασκεί το σώμα στο επίπεδο έχει μέτρο όχι ίσο με το βάρος, αλλά:</w:t>
      </w:r>
    </w:p>
    <w:p w:rsidR="00795F94" w:rsidRPr="001405D2" w:rsidRDefault="00795F94" w:rsidP="00795F94">
      <w:pPr>
        <w:jc w:val="center"/>
        <w:rPr>
          <w:i/>
          <w:sz w:val="24"/>
          <w:szCs w:val="24"/>
        </w:rPr>
      </w:pPr>
      <w:r w:rsidRPr="001405D2">
        <w:rPr>
          <w:i/>
          <w:sz w:val="24"/>
          <w:szCs w:val="24"/>
        </w:rPr>
        <w:t>Ν</w:t>
      </w:r>
      <w:r w:rsidRPr="001405D2">
        <w:rPr>
          <w:i/>
          <w:sz w:val="24"/>
          <w:szCs w:val="24"/>
          <w:vertAlign w:val="subscript"/>
        </w:rPr>
        <w:t>1</w:t>
      </w:r>
      <w:r w:rsidRPr="001405D2">
        <w:rPr>
          <w:i/>
          <w:sz w:val="24"/>
          <w:szCs w:val="24"/>
        </w:rPr>
        <w:t>΄=w+F</w:t>
      </w:r>
      <w:r w:rsidRPr="001405D2">
        <w:rPr>
          <w:i/>
          <w:sz w:val="24"/>
          <w:szCs w:val="24"/>
          <w:vertAlign w:val="subscript"/>
        </w:rPr>
        <w:t>1</w:t>
      </w:r>
    </w:p>
    <w:p w:rsidR="00795F94" w:rsidRDefault="00BA4C0C" w:rsidP="00795F94">
      <w:r w:rsidRPr="00BA4C0C"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4756150</wp:posOffset>
            </wp:positionH>
            <wp:positionV relativeFrom="paragraph">
              <wp:posOffset>3175</wp:posOffset>
            </wp:positionV>
            <wp:extent cx="1277620" cy="1582420"/>
            <wp:effectExtent l="0" t="0" r="0" b="0"/>
            <wp:wrapSquare wrapText="bothSides"/>
            <wp:docPr id="8" name="Εικόνα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7620" cy="1582420"/>
                    </a:xfrm>
                    <a:prstGeom prst="rect">
                      <a:avLst/>
                    </a:prstGeom>
                    <a:solidFill>
                      <a:schemeClr val="accent6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95F94">
        <w:t>Ουσιαστικά δηλαδή το σώμα λειτουργεί «ως μεσάζοντας» μεταφέροντας την δύναμη F</w:t>
      </w:r>
      <w:r w:rsidR="00795F94">
        <w:rPr>
          <w:vertAlign w:val="subscript"/>
        </w:rPr>
        <w:t>1</w:t>
      </w:r>
      <w:r w:rsidR="00795F94">
        <w:t>, στο επ</w:t>
      </w:r>
      <w:r w:rsidR="0033284F">
        <w:t>ί</w:t>
      </w:r>
      <w:r w:rsidR="00795F94">
        <w:t>πεδο.</w:t>
      </w:r>
    </w:p>
    <w:p w:rsidR="00795F94" w:rsidRDefault="00795F94" w:rsidP="00795F94">
      <w:r>
        <w:t>Στην ίδια λογική το νερό δέχεται από την ατμόσφαιρα</w:t>
      </w:r>
      <w:r w:rsidR="0033284F">
        <w:t>,</w:t>
      </w:r>
      <w:r>
        <w:t xml:space="preserve"> στην πάνω επιφάνειά του</w:t>
      </w:r>
      <w:r w:rsidR="0033284F">
        <w:t>,</w:t>
      </w:r>
      <w:r>
        <w:t xml:space="preserve"> δύναμη F</w:t>
      </w:r>
      <w:r>
        <w:rPr>
          <w:vertAlign w:val="subscript"/>
        </w:rPr>
        <w:t>1</w:t>
      </w:r>
      <w:r>
        <w:t>=</w:t>
      </w:r>
      <w:proofErr w:type="spellStart"/>
      <w:r>
        <w:t>p</w:t>
      </w:r>
      <w:r>
        <w:rPr>
          <w:vertAlign w:val="subscript"/>
        </w:rPr>
        <w:t>ατ</w:t>
      </w:r>
      <w:r>
        <w:t>Α</w:t>
      </w:r>
      <w:proofErr w:type="spellEnd"/>
      <w:r>
        <w:t xml:space="preserve"> την οποία μεταφέρει στον πυθμένα του δοχείου ασκώντας του δύναμη μέτρου:</w:t>
      </w:r>
    </w:p>
    <w:p w:rsidR="00795F94" w:rsidRPr="001405D2" w:rsidRDefault="00BA4C0C" w:rsidP="001405D2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Ν</w:t>
      </w:r>
      <w:r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>΄=</w:t>
      </w:r>
      <w:r w:rsidR="00795F94" w:rsidRPr="001405D2">
        <w:rPr>
          <w:i/>
          <w:sz w:val="24"/>
          <w:szCs w:val="24"/>
        </w:rPr>
        <w:t>F</w:t>
      </w:r>
      <w:r>
        <w:rPr>
          <w:i/>
          <w:sz w:val="24"/>
          <w:szCs w:val="24"/>
        </w:rPr>
        <w:t xml:space="preserve"> </w:t>
      </w:r>
      <w:r w:rsidR="00795F94" w:rsidRPr="001405D2">
        <w:rPr>
          <w:i/>
          <w:sz w:val="24"/>
          <w:szCs w:val="24"/>
        </w:rPr>
        <w:t>=</w:t>
      </w:r>
      <w:proofErr w:type="spellStart"/>
      <w:r w:rsidR="00795F94" w:rsidRPr="001405D2">
        <w:rPr>
          <w:i/>
          <w:sz w:val="24"/>
          <w:szCs w:val="24"/>
        </w:rPr>
        <w:t>p∙Α</w:t>
      </w:r>
      <w:proofErr w:type="spellEnd"/>
      <w:r w:rsidR="00795F94" w:rsidRPr="001405D2">
        <w:rPr>
          <w:i/>
          <w:sz w:val="24"/>
          <w:szCs w:val="24"/>
        </w:rPr>
        <w:t>=(</w:t>
      </w:r>
      <w:proofErr w:type="spellStart"/>
      <w:r w:rsidR="00795F94" w:rsidRPr="001405D2">
        <w:rPr>
          <w:i/>
          <w:sz w:val="24"/>
          <w:szCs w:val="24"/>
        </w:rPr>
        <w:t>p</w:t>
      </w:r>
      <w:r w:rsidR="00795F94" w:rsidRPr="001405D2">
        <w:rPr>
          <w:i/>
          <w:sz w:val="24"/>
          <w:szCs w:val="24"/>
          <w:vertAlign w:val="subscript"/>
        </w:rPr>
        <w:t>Α</w:t>
      </w:r>
      <w:r w:rsidR="00795F94" w:rsidRPr="001405D2">
        <w:rPr>
          <w:i/>
          <w:sz w:val="24"/>
          <w:szCs w:val="24"/>
        </w:rPr>
        <w:t>+ρgh</w:t>
      </w:r>
      <w:proofErr w:type="spellEnd"/>
      <w:r w:rsidR="00795F94" w:rsidRPr="001405D2">
        <w:rPr>
          <w:i/>
          <w:sz w:val="24"/>
          <w:szCs w:val="24"/>
        </w:rPr>
        <w:t>)∙Α=</w:t>
      </w:r>
      <w:proofErr w:type="spellStart"/>
      <w:r w:rsidR="00795F94" w:rsidRPr="001405D2">
        <w:rPr>
          <w:i/>
          <w:sz w:val="24"/>
          <w:szCs w:val="24"/>
        </w:rPr>
        <w:t>p</w:t>
      </w:r>
      <w:r w:rsidR="00795F94" w:rsidRPr="001405D2">
        <w:rPr>
          <w:i/>
          <w:sz w:val="24"/>
          <w:szCs w:val="24"/>
          <w:vertAlign w:val="subscript"/>
        </w:rPr>
        <w:t>ατ</w:t>
      </w:r>
      <w:r w:rsidR="00795F94" w:rsidRPr="001405D2">
        <w:rPr>
          <w:i/>
          <w:sz w:val="24"/>
          <w:szCs w:val="24"/>
        </w:rPr>
        <w:t>∙Α+ρgΑh</w:t>
      </w:r>
      <w:proofErr w:type="spellEnd"/>
      <w:r w:rsidR="00795F94" w:rsidRPr="001405D2">
        <w:rPr>
          <w:i/>
          <w:sz w:val="24"/>
          <w:szCs w:val="24"/>
        </w:rPr>
        <w:t xml:space="preserve">= </w:t>
      </w:r>
      <w:r w:rsidR="001405D2" w:rsidRPr="001405D2">
        <w:rPr>
          <w:i/>
          <w:sz w:val="24"/>
          <w:szCs w:val="24"/>
        </w:rPr>
        <w:t>F</w:t>
      </w:r>
      <w:r w:rsidR="001405D2" w:rsidRPr="001405D2">
        <w:rPr>
          <w:i/>
          <w:sz w:val="24"/>
          <w:szCs w:val="24"/>
          <w:vertAlign w:val="subscript"/>
        </w:rPr>
        <w:t>1</w:t>
      </w:r>
      <w:r w:rsidR="001405D2" w:rsidRPr="001405D2">
        <w:rPr>
          <w:i/>
          <w:sz w:val="24"/>
          <w:szCs w:val="24"/>
        </w:rPr>
        <w:t>+w</w:t>
      </w:r>
    </w:p>
    <w:p w:rsidR="001405D2" w:rsidRDefault="001405D2" w:rsidP="001405D2"/>
    <w:p w:rsidR="00AE0FCB" w:rsidRPr="001405D2" w:rsidRDefault="00AE0FCB" w:rsidP="00AE0FCB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AE0FCB" w:rsidRPr="001405D2" w:rsidSect="00465D8E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C772D" w:rsidRDefault="005C772D">
      <w:pPr>
        <w:spacing w:after="0" w:line="240" w:lineRule="auto"/>
      </w:pPr>
      <w:r>
        <w:separator/>
      </w:r>
    </w:p>
  </w:endnote>
  <w:endnote w:type="continuationSeparator" w:id="0">
    <w:p w:rsidR="005C772D" w:rsidRDefault="005C77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C772D" w:rsidRDefault="005C772D">
      <w:pPr>
        <w:spacing w:after="0" w:line="240" w:lineRule="auto"/>
      </w:pPr>
      <w:r>
        <w:separator/>
      </w:r>
    </w:p>
  </w:footnote>
  <w:footnote w:type="continuationSeparator" w:id="0">
    <w:p w:rsidR="005C772D" w:rsidRDefault="005C77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715F6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5F6"/>
    <w:rsid w:val="000A5A2D"/>
    <w:rsid w:val="000C34FC"/>
    <w:rsid w:val="00105118"/>
    <w:rsid w:val="00122126"/>
    <w:rsid w:val="001405D2"/>
    <w:rsid w:val="001764F7"/>
    <w:rsid w:val="002715F6"/>
    <w:rsid w:val="0033284F"/>
    <w:rsid w:val="00333DD8"/>
    <w:rsid w:val="00334BD8"/>
    <w:rsid w:val="00342B66"/>
    <w:rsid w:val="003A5C76"/>
    <w:rsid w:val="003B4900"/>
    <w:rsid w:val="003D2058"/>
    <w:rsid w:val="003D5E6E"/>
    <w:rsid w:val="0041752B"/>
    <w:rsid w:val="0044454D"/>
    <w:rsid w:val="00465D8E"/>
    <w:rsid w:val="004D33B0"/>
    <w:rsid w:val="004F7518"/>
    <w:rsid w:val="00572886"/>
    <w:rsid w:val="005C059F"/>
    <w:rsid w:val="005C772D"/>
    <w:rsid w:val="006037A7"/>
    <w:rsid w:val="006354EC"/>
    <w:rsid w:val="00667E23"/>
    <w:rsid w:val="006A3F0D"/>
    <w:rsid w:val="006E49C6"/>
    <w:rsid w:val="00711CA9"/>
    <w:rsid w:val="00717932"/>
    <w:rsid w:val="007417C9"/>
    <w:rsid w:val="00750DD3"/>
    <w:rsid w:val="00795F94"/>
    <w:rsid w:val="007B31C5"/>
    <w:rsid w:val="007E115B"/>
    <w:rsid w:val="007F08E7"/>
    <w:rsid w:val="00804E5B"/>
    <w:rsid w:val="0081576D"/>
    <w:rsid w:val="008945AD"/>
    <w:rsid w:val="0089775C"/>
    <w:rsid w:val="008E4368"/>
    <w:rsid w:val="009519C9"/>
    <w:rsid w:val="009739D0"/>
    <w:rsid w:val="00992B42"/>
    <w:rsid w:val="009A1C4D"/>
    <w:rsid w:val="009E6013"/>
    <w:rsid w:val="00A236F5"/>
    <w:rsid w:val="00AC5AC3"/>
    <w:rsid w:val="00AE0FCB"/>
    <w:rsid w:val="00B11C3D"/>
    <w:rsid w:val="00B16A15"/>
    <w:rsid w:val="00B820C2"/>
    <w:rsid w:val="00BA4C0C"/>
    <w:rsid w:val="00BF0AC3"/>
    <w:rsid w:val="00C93A38"/>
    <w:rsid w:val="00CA7A43"/>
    <w:rsid w:val="00CC6BEB"/>
    <w:rsid w:val="00CE3118"/>
    <w:rsid w:val="00D045EF"/>
    <w:rsid w:val="00D33D62"/>
    <w:rsid w:val="00D82210"/>
    <w:rsid w:val="00DA57B0"/>
    <w:rsid w:val="00DE49E1"/>
    <w:rsid w:val="00EA64C4"/>
    <w:rsid w:val="00EB2362"/>
    <w:rsid w:val="00EB6640"/>
    <w:rsid w:val="00EC647B"/>
    <w:rsid w:val="00EC7A27"/>
    <w:rsid w:val="00ED11D8"/>
    <w:rsid w:val="00EE7957"/>
    <w:rsid w:val="00EE79F7"/>
    <w:rsid w:val="00F6515A"/>
    <w:rsid w:val="00FC7057"/>
    <w:rsid w:val="00FD54FF"/>
    <w:rsid w:val="00FF39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B520A2B"/>
  <w15:chartTrackingRefBased/>
  <w15:docId w15:val="{B276A9C5-B35E-4B9B-A72B-4A06FB6A8C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BF0AC3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BF0AC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BF0AC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E7E618-B349-4FBB-9BA8-6C800B8EDE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95</Words>
  <Characters>3216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01-04T10:26:00Z</dcterms:created>
  <dcterms:modified xsi:type="dcterms:W3CDTF">2020-01-04T10:26:00Z</dcterms:modified>
</cp:coreProperties>
</file>